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E463A" w:rsidRDefault="004C165E">
      <w:pPr>
        <w:rPr>
          <w:sz w:val="36"/>
          <w:szCs w:val="36"/>
        </w:rPr>
      </w:pPr>
      <w:r>
        <w:rPr>
          <w:rFonts w:hint="eastAsia"/>
          <w:sz w:val="36"/>
          <w:szCs w:val="36"/>
        </w:rPr>
        <w:t>一、</w:t>
      </w:r>
      <w:r w:rsidR="00F6331B">
        <w:rPr>
          <w:rFonts w:hint="eastAsia"/>
          <w:sz w:val="36"/>
          <w:szCs w:val="36"/>
        </w:rPr>
        <w:t>社区的运营模式如下：</w:t>
      </w:r>
    </w:p>
    <w:p w:rsidR="00E31A0A" w:rsidRDefault="00B003FD">
      <w:pPr>
        <w:rPr>
          <w:sz w:val="36"/>
          <w:szCs w:val="36"/>
        </w:rPr>
      </w:pPr>
      <w:r w:rsidRPr="00EE463A">
        <w:rPr>
          <w:sz w:val="36"/>
          <w:szCs w:val="36"/>
        </w:rPr>
        <w:object w:dxaOrig="17829" w:dyaOrig="79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06pt;height:384pt" o:ole="">
            <v:imagedata r:id="rId7" o:title=""/>
          </v:shape>
          <o:OLEObject Type="Embed" ProgID="Visio.Drawing.11" ShapeID="_x0000_i1025" DrawAspect="Content" ObjectID="_1424872078" r:id="rId8"/>
        </w:object>
      </w:r>
    </w:p>
    <w:p w:rsidR="00EE463A" w:rsidRDefault="00EE463A">
      <w:pPr>
        <w:rPr>
          <w:sz w:val="36"/>
          <w:szCs w:val="36"/>
        </w:rPr>
      </w:pPr>
    </w:p>
    <w:p w:rsidR="00EE463A" w:rsidRDefault="004C165E">
      <w:pPr>
        <w:rPr>
          <w:sz w:val="36"/>
          <w:szCs w:val="36"/>
        </w:rPr>
      </w:pPr>
      <w:r>
        <w:rPr>
          <w:rFonts w:hint="eastAsia"/>
          <w:sz w:val="36"/>
          <w:szCs w:val="36"/>
        </w:rPr>
        <w:t>二、各</w:t>
      </w:r>
      <w:proofErr w:type="gramStart"/>
      <w:r>
        <w:rPr>
          <w:rFonts w:hint="eastAsia"/>
          <w:sz w:val="36"/>
          <w:szCs w:val="36"/>
        </w:rPr>
        <w:t>版块</w:t>
      </w:r>
      <w:proofErr w:type="gramEnd"/>
      <w:r>
        <w:rPr>
          <w:rFonts w:hint="eastAsia"/>
          <w:sz w:val="36"/>
          <w:szCs w:val="36"/>
        </w:rPr>
        <w:t>的划分如下：</w:t>
      </w:r>
    </w:p>
    <w:p w:rsidR="00EE463A" w:rsidRDefault="004C165E">
      <w:r>
        <w:object w:dxaOrig="12883" w:dyaOrig="13804">
          <v:shape id="_x0000_i1026" type="#_x0000_t75" style="width:569pt;height:522pt" o:ole="">
            <v:imagedata r:id="rId9" o:title=""/>
          </v:shape>
          <o:OLEObject Type="Embed" ProgID="Visio.Drawing.11" ShapeID="_x0000_i1026" DrawAspect="Content" ObjectID="_1424872079" r:id="rId10"/>
        </w:object>
      </w:r>
    </w:p>
    <w:p w:rsidR="000509D7" w:rsidRDefault="000509D7"/>
    <w:p w:rsidR="000509D7" w:rsidRDefault="000509D7"/>
    <w:p w:rsidR="000509D7" w:rsidRDefault="000509D7"/>
    <w:p w:rsidR="000509D7" w:rsidRDefault="000509D7"/>
    <w:p w:rsidR="000509D7" w:rsidRPr="009C08C5" w:rsidRDefault="009C08C5">
      <w:pPr>
        <w:rPr>
          <w:sz w:val="36"/>
          <w:szCs w:val="36"/>
        </w:rPr>
      </w:pPr>
      <w:r w:rsidRPr="009C08C5">
        <w:rPr>
          <w:rFonts w:hint="eastAsia"/>
          <w:sz w:val="36"/>
          <w:szCs w:val="36"/>
        </w:rPr>
        <w:t>三、发展历程：</w:t>
      </w:r>
    </w:p>
    <w:p w:rsidR="000509D7" w:rsidRDefault="000509D7"/>
    <w:p w:rsidR="000509D7" w:rsidRDefault="00CB3903">
      <w:r>
        <w:object w:dxaOrig="15958" w:dyaOrig="1140">
          <v:shape id="_x0000_i1027" type="#_x0000_t75" style="width:798pt;height:103pt" o:ole="">
            <v:imagedata r:id="rId11" o:title=""/>
          </v:shape>
          <o:OLEObject Type="Embed" ProgID="Visio.Drawing.11" ShapeID="_x0000_i1027" DrawAspect="Content" ObjectID="_1424872080" r:id="rId12"/>
        </w:object>
      </w:r>
    </w:p>
    <w:sectPr w:rsidR="000509D7" w:rsidSect="000509D7">
      <w:pgSz w:w="16838" w:h="11906" w:orient="landscape"/>
      <w:pgMar w:top="289" w:right="454" w:bottom="289" w:left="454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07B82" w:rsidRDefault="00907B82" w:rsidP="00EE463A">
      <w:r>
        <w:separator/>
      </w:r>
    </w:p>
  </w:endnote>
  <w:endnote w:type="continuationSeparator" w:id="0">
    <w:p w:rsidR="00907B82" w:rsidRDefault="00907B82" w:rsidP="00EE463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07B82" w:rsidRDefault="00907B82" w:rsidP="00EE463A">
      <w:r>
        <w:separator/>
      </w:r>
    </w:p>
  </w:footnote>
  <w:footnote w:type="continuationSeparator" w:id="0">
    <w:p w:rsidR="00907B82" w:rsidRDefault="00907B82" w:rsidP="00EE463A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7FAE0B4D"/>
    <w:multiLevelType w:val="hybridMultilevel"/>
    <w:tmpl w:val="ECF618C0"/>
    <w:lvl w:ilvl="0" w:tplc="5B46F6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1536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EE463A"/>
    <w:rsid w:val="000204DD"/>
    <w:rsid w:val="000509D7"/>
    <w:rsid w:val="000832B2"/>
    <w:rsid w:val="00100CB6"/>
    <w:rsid w:val="001A01AB"/>
    <w:rsid w:val="0024199E"/>
    <w:rsid w:val="002618EB"/>
    <w:rsid w:val="002C645C"/>
    <w:rsid w:val="004C165E"/>
    <w:rsid w:val="00583C12"/>
    <w:rsid w:val="00683112"/>
    <w:rsid w:val="00770097"/>
    <w:rsid w:val="00863D7A"/>
    <w:rsid w:val="008B5E01"/>
    <w:rsid w:val="00907B82"/>
    <w:rsid w:val="009C08C5"/>
    <w:rsid w:val="00A1379B"/>
    <w:rsid w:val="00AA7A4F"/>
    <w:rsid w:val="00B003FD"/>
    <w:rsid w:val="00BD07A5"/>
    <w:rsid w:val="00BE2036"/>
    <w:rsid w:val="00BF1110"/>
    <w:rsid w:val="00CB3903"/>
    <w:rsid w:val="00E31A0A"/>
    <w:rsid w:val="00EE463A"/>
    <w:rsid w:val="00F6331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536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31A0A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EE463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EE463A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EE463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EE463A"/>
    <w:rPr>
      <w:sz w:val="18"/>
      <w:szCs w:val="18"/>
    </w:rPr>
  </w:style>
  <w:style w:type="paragraph" w:styleId="a5">
    <w:name w:val="List Paragraph"/>
    <w:basedOn w:val="a"/>
    <w:uiPriority w:val="34"/>
    <w:qFormat/>
    <w:rsid w:val="00AA7A4F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5</TotalTime>
  <Pages>3</Pages>
  <Words>18</Words>
  <Characters>108</Characters>
  <Application>Microsoft Office Word</Application>
  <DocSecurity>0</DocSecurity>
  <Lines>1</Lines>
  <Paragraphs>1</Paragraphs>
  <ScaleCrop>false</ScaleCrop>
  <Company/>
  <LinksUpToDate>false</LinksUpToDate>
  <CharactersWithSpaces>12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8</cp:revision>
  <cp:lastPrinted>2013-03-13T09:41:00Z</cp:lastPrinted>
  <dcterms:created xsi:type="dcterms:W3CDTF">2013-03-13T09:29:00Z</dcterms:created>
  <dcterms:modified xsi:type="dcterms:W3CDTF">2013-03-15T09:01:00Z</dcterms:modified>
</cp:coreProperties>
</file>